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sdt>
      <w:sdtPr>
        <w:id w:val="-1805392069"/>
        <w:docPartObj>
          <w:docPartGallery w:val="Cover Pages"/>
          <w:docPartUnique/>
        </w:docPartObj>
      </w:sdtPr>
      <w:sdtEndPr/>
      <w:sdtContent>
        <w:p w14:paraId="3D8295ED" w14:textId="358C7E42" w:rsidR="00A03F00" w:rsidRDefault="00A03F00">
          <w:r>
            <w:rPr>
              <w:noProof/>
            </w:rPr>
            <mc:AlternateContent>
              <mc:Choice Requires="wpg">
                <w:drawing>
                  <wp:anchor distT="0" distB="0" distL="114300" distR="114300" simplePos="0" relativeHeight="251662336" behindDoc="0" locked="0" layoutInCell="1" allowOverlap="1" wp14:anchorId="55BE70A0" wp14:editId="05F38790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7315200" cy="1215391"/>
                    <wp:effectExtent l="0" t="0" r="1270" b="1905"/>
                    <wp:wrapNone/>
                    <wp:docPr id="149" name="Group 14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7315200" cy="1215391"/>
                              <a:chOff x="0" y="-1"/>
                              <a:chExt cx="7315200" cy="1216153"/>
                            </a:xfrm>
                          </wpg:grpSpPr>
                          <wps:wsp>
                            <wps:cNvPr id="150" name="Rectangle 51"/>
                            <wps:cNvSpPr/>
                            <wps:spPr>
                              <a:xfrm>
                                <a:off x="0" y="-1"/>
                                <a:ext cx="7315200" cy="1130373"/>
                              </a:xfrm>
                              <a:custGeom>
                                <a:avLst/>
                                <a:gdLst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0 w 7312660"/>
                                  <a:gd name="connsiteY3" fmla="*/ 1215390 h 1215390"/>
                                  <a:gd name="connsiteX4" fmla="*/ 0 w 7312660"/>
                                  <a:gd name="connsiteY4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67125 w 7312660"/>
                                  <a:gd name="connsiteY3" fmla="*/ 120967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215390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0 w 7312660"/>
                                  <a:gd name="connsiteY0" fmla="*/ 0 h 1215390"/>
                                  <a:gd name="connsiteX1" fmla="*/ 7312660 w 7312660"/>
                                  <a:gd name="connsiteY1" fmla="*/ 0 h 1215390"/>
                                  <a:gd name="connsiteX2" fmla="*/ 7312660 w 7312660"/>
                                  <a:gd name="connsiteY2" fmla="*/ 1129665 h 1215390"/>
                                  <a:gd name="connsiteX3" fmla="*/ 3619500 w 7312660"/>
                                  <a:gd name="connsiteY3" fmla="*/ 733425 h 1215390"/>
                                  <a:gd name="connsiteX4" fmla="*/ 0 w 7312660"/>
                                  <a:gd name="connsiteY4" fmla="*/ 1215390 h 1215390"/>
                                  <a:gd name="connsiteX5" fmla="*/ 0 w 7312660"/>
                                  <a:gd name="connsiteY5" fmla="*/ 0 h 1215390"/>
                                  <a:gd name="connsiteX0" fmla="*/ 9525 w 7322185"/>
                                  <a:gd name="connsiteY0" fmla="*/ 0 h 1129665"/>
                                  <a:gd name="connsiteX1" fmla="*/ 7322185 w 7322185"/>
                                  <a:gd name="connsiteY1" fmla="*/ 0 h 1129665"/>
                                  <a:gd name="connsiteX2" fmla="*/ 7322185 w 7322185"/>
                                  <a:gd name="connsiteY2" fmla="*/ 1129665 h 1129665"/>
                                  <a:gd name="connsiteX3" fmla="*/ 3629025 w 7322185"/>
                                  <a:gd name="connsiteY3" fmla="*/ 733425 h 1129665"/>
                                  <a:gd name="connsiteX4" fmla="*/ 0 w 7322185"/>
                                  <a:gd name="connsiteY4" fmla="*/ 1091565 h 1129665"/>
                                  <a:gd name="connsiteX5" fmla="*/ 9525 w 7322185"/>
                                  <a:gd name="connsiteY5" fmla="*/ 0 h 1129665"/>
                                  <a:gd name="connsiteX0" fmla="*/ 0 w 7312660"/>
                                  <a:gd name="connsiteY0" fmla="*/ 0 h 1129665"/>
                                  <a:gd name="connsiteX1" fmla="*/ 7312660 w 7312660"/>
                                  <a:gd name="connsiteY1" fmla="*/ 0 h 1129665"/>
                                  <a:gd name="connsiteX2" fmla="*/ 7312660 w 7312660"/>
                                  <a:gd name="connsiteY2" fmla="*/ 1129665 h 1129665"/>
                                  <a:gd name="connsiteX3" fmla="*/ 3619500 w 7312660"/>
                                  <a:gd name="connsiteY3" fmla="*/ 733425 h 1129665"/>
                                  <a:gd name="connsiteX4" fmla="*/ 0 w 7312660"/>
                                  <a:gd name="connsiteY4" fmla="*/ 1091565 h 1129665"/>
                                  <a:gd name="connsiteX5" fmla="*/ 0 w 7312660"/>
                                  <a:gd name="connsiteY5" fmla="*/ 0 h 1129665"/>
                                </a:gdLst>
                                <a:ahLst/>
                                <a:cxnLst>
                                  <a:cxn ang="0">
                                    <a:pos x="connsiteX0" y="connsiteY0"/>
                                  </a:cxn>
                                  <a:cxn ang="0">
                                    <a:pos x="connsiteX1" y="connsiteY1"/>
                                  </a:cxn>
                                  <a:cxn ang="0">
                                    <a:pos x="connsiteX2" y="connsiteY2"/>
                                  </a:cxn>
                                  <a:cxn ang="0">
                                    <a:pos x="connsiteX3" y="connsiteY3"/>
                                  </a:cxn>
                                  <a:cxn ang="0">
                                    <a:pos x="connsiteX4" y="connsiteY4"/>
                                  </a:cxn>
                                  <a:cxn ang="0">
                                    <a:pos x="connsiteX5" y="connsiteY5"/>
                                  </a:cxn>
                                </a:cxnLst>
                                <a:rect l="l" t="t" r="r" b="b"/>
                                <a:pathLst>
                                  <a:path w="7312660" h="1129665">
                                    <a:moveTo>
                                      <a:pt x="0" y="0"/>
                                    </a:moveTo>
                                    <a:lnTo>
                                      <a:pt x="7312660" y="0"/>
                                    </a:lnTo>
                                    <a:lnTo>
                                      <a:pt x="7312660" y="1129665"/>
                                    </a:lnTo>
                                    <a:lnTo>
                                      <a:pt x="3619500" y="733425"/>
                                    </a:lnTo>
                                    <a:lnTo>
                                      <a:pt x="0" y="1091565"/>
                                    </a:lnTo>
                                    <a:lnTo>
                                      <a:pt x="0" y="0"/>
                                    </a:lnTo>
                                    <a:close/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51" name="Rectangle 151"/>
                            <wps:cNvSpPr/>
                            <wps:spPr>
                              <a:xfrm>
                                <a:off x="0" y="0"/>
                                <a:ext cx="7315200" cy="1216152"/>
                              </a:xfrm>
                              <a:prstGeom prst="rect">
                                <a:avLst/>
                              </a:prstGeom>
                              <a:blipFill>
                                <a:blip r:embed="rId5"/>
                                <a:stretch>
                                  <a:fillRect r="-7574"/>
                                </a:stretch>
                              </a:blip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12100</wp14:pctHeight>
                    </wp14:sizeRelV>
                  </wp:anchor>
                </w:drawing>
              </mc:Choice>
              <mc:Fallback>
                <w:pict>
                  <v:group w14:anchorId="775FF039" id="Group 149" o:spid="_x0000_s1026" style="position:absolute;margin-left:0;margin-top:0;width:8in;height:95.7pt;z-index:251662336;mso-width-percent:941;mso-height-percent:121;mso-top-percent:23;mso-position-horizontal:center;mso-position-horizontal-relative:page;mso-position-vertical-relative:page;mso-width-percent:941;mso-height-percent:121;mso-top-percent:23" coordorigin="" coordsize="73152,1216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">
                    <v:shape id="Rectangle 51" o:spid="_x0000_s1027" style="position:absolute;width:73152;height:11303;visibility:visible;mso-wrap-style:square;v-text-anchor:middle" coordsize="7312660,112966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" path="m,l7312660,r,1129665l3619500,733425,,1091565,,xe" fillcolor="#4472c4 [3204]" stroked="f" strokeweight="1pt">
                      <v:stroke joinstyle="miter"/>
                      <v:path arrowok="t" o:connecttype="custom" o:connectlocs="0,0;7315200,0;7315200,1130373;3620757,733885;0,1092249;0,0" o:connectangles="0,0,0,0,0,0"/>
                    </v:shape>
                    <v:rect id="Rectangle 151" o:spid="_x0000_s1028" style="position:absolute;width:73152;height:1216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" stroked="f" strokeweight="1pt">
                      <v:fill r:id="rId6" o:title="" recolor="t" rotate="t" type="frame"/>
                    </v:rect>
                    <w10:wrap anchorx="page" anchory="page"/>
                  </v:group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 wp14:anchorId="6AA46631" wp14:editId="3FF15F8F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1800</wp14:pctPosVOffset>
                        </wp:positionV>
                      </mc:Choice>
                      <mc:Fallback>
                        <wp:positionV relativeFrom="page">
                          <wp:posOffset>8227695</wp:posOffset>
                        </wp:positionV>
                      </mc:Fallback>
                    </mc:AlternateContent>
                    <wp:extent cx="7315200" cy="914400"/>
                    <wp:effectExtent l="0" t="0" r="0" b="8255"/>
                    <wp:wrapSquare wrapText="bothSides"/>
                    <wp:docPr id="152" name="Text Box 15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9144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595959" w:themeColor="text1" w:themeTint="A6"/>
                                    <w:sz w:val="28"/>
                                    <w:szCs w:val="28"/>
                                  </w:rPr>
                                  <w:alias w:val="Author"/>
                                  <w:tag w:val=""/>
                                  <w:id w:val="789243997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4762EF9F" w14:textId="3C557174" w:rsidR="00A03F00" w:rsidRDefault="00A03F00">
                                    <w:pPr>
                                      <w:pStyle w:val="NoSpacing"/>
                                      <w:jc w:val="right"/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olor w:val="595959" w:themeColor="text1" w:themeTint="A6"/>
                                        <w:sz w:val="28"/>
                                        <w:szCs w:val="28"/>
                                      </w:rPr>
                                      <w:t>Awad Bekhet</w:t>
                                    </w:r>
                                  </w:p>
                                </w:sdtContent>
                              </w:sdt>
                              <w:p w14:paraId="398F93A2" w14:textId="4E57DF2D" w:rsidR="00A03F00" w:rsidRDefault="00A50BF9">
                                <w:pPr>
                                  <w:pStyle w:val="NoSpacing"/>
                                  <w:jc w:val="right"/>
                                  <w:rPr>
                                    <w:color w:val="595959" w:themeColor="text1" w:themeTint="A6"/>
                                    <w:sz w:val="18"/>
                                    <w:szCs w:val="18"/>
                                  </w:rPr>
                                </w:pPr>
                                <w:sdt>
                                  <w:sdtPr>
                                    <w:rPr>
                                      <w:color w:val="595959" w:themeColor="text1" w:themeTint="A6"/>
                                      <w:sz w:val="18"/>
                                      <w:szCs w:val="18"/>
                                    </w:rPr>
                                    <w:alias w:val="Email"/>
                                    <w:tag w:val="Email"/>
                                    <w:id w:val="942260680"/>
                                    <w:showingPlcHdr/>
                                    <w:dataBinding w:prefixMappings="xmlns:ns0='http://schemas.microsoft.com/office/2006/coverPageProps' " w:xpath="/ns0:CoverPageProperties[1]/ns0:CompanyEmail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8A1C98">
                                      <w:rPr>
                                        <w:color w:val="595959" w:themeColor="text1" w:themeTint="A6"/>
                                        <w:sz w:val="18"/>
                                        <w:szCs w:val="18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9200</wp14:pctHeight>
                    </wp14:sizeRelV>
                  </wp:anchor>
                </w:drawing>
              </mc:Choice>
              <mc:Fallback>
                <w:pict>
                  <v:shapetype w14:anchorId="6AA46631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52" o:spid="_x0000_s1026" type="#_x0000_t202" style="position:absolute;margin-left:0;margin-top:0;width:8in;height:1in;z-index:251660288;visibility:visible;mso-wrap-style:square;mso-width-percent:941;mso-height-percent:92;mso-top-percent:818;mso-wrap-distance-left:9pt;mso-wrap-distance-top:0;mso-wrap-distance-right:9pt;mso-wrap-distance-bottom:0;mso-position-horizontal:center;mso-position-horizontal-relative:page;mso-position-vertical-relative:page;mso-width-percent:941;mso-height-percent:92;mso-top-percent:818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" filled="f" stroked="f" strokeweight=".5pt">
                    <v:textbox inset="126pt,0,54pt,0">
                      <w:txbxContent>
                        <w:sdt>
                          <w:sdtPr>
                            <w:rPr>
                              <w:color w:val="595959" w:themeColor="text1" w:themeTint="A6"/>
                              <w:sz w:val="28"/>
                              <w:szCs w:val="28"/>
                            </w:rPr>
                            <w:alias w:val="Author"/>
                            <w:tag w:val=""/>
                            <w:id w:val="789243997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4762EF9F" w14:textId="3C557174" w:rsidR="00A03F00" w:rsidRDefault="00A03F00">
                              <w:pPr>
                                <w:pStyle w:val="NoSpacing"/>
                                <w:jc w:val="right"/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olor w:val="595959" w:themeColor="text1" w:themeTint="A6"/>
                                  <w:sz w:val="28"/>
                                  <w:szCs w:val="28"/>
                                </w:rPr>
                                <w:t>Awad Bekhet</w:t>
                              </w:r>
                            </w:p>
                          </w:sdtContent>
                        </w:sdt>
                        <w:p w14:paraId="398F93A2" w14:textId="4E57DF2D" w:rsidR="00A03F00" w:rsidRDefault="00A50BF9">
                          <w:pPr>
                            <w:pStyle w:val="NoSpacing"/>
                            <w:jc w:val="right"/>
                            <w:rPr>
                              <w:color w:val="595959" w:themeColor="text1" w:themeTint="A6"/>
                              <w:sz w:val="18"/>
                              <w:szCs w:val="18"/>
                            </w:rPr>
                          </w:pPr>
                          <w:sdt>
                            <w:sdtPr>
                              <w:rPr>
                                <w:color w:val="595959" w:themeColor="text1" w:themeTint="A6"/>
                                <w:sz w:val="18"/>
                                <w:szCs w:val="18"/>
                              </w:rPr>
                              <w:alias w:val="Email"/>
                              <w:tag w:val="Email"/>
                              <w:id w:val="942260680"/>
                              <w:showingPlcHdr/>
                              <w:dataBinding w:prefixMappings="xmlns:ns0='http://schemas.microsoft.com/office/2006/coverPageProps' " w:xpath="/ns0:CoverPageProperties[1]/ns0:CompanyEmail[1]" w:storeItemID="{55AF091B-3C7A-41E3-B477-F2FDAA23CFDA}"/>
                              <w:text/>
                            </w:sdtPr>
                            <w:sdtEndPr/>
                            <w:sdtContent>
                              <w:r w:rsidR="008A1C98">
                                <w:rPr>
                                  <w:color w:val="595959" w:themeColor="text1" w:themeTint="A6"/>
                                  <w:sz w:val="18"/>
                                  <w:szCs w:val="18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30C5102F" wp14:editId="69D48BE8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30000</wp14:pctPosVOffset>
                        </wp:positionV>
                      </mc:Choice>
                      <mc:Fallback>
                        <wp:positionV relativeFrom="page">
                          <wp:posOffset>3017520</wp:posOffset>
                        </wp:positionV>
                      </mc:Fallback>
                    </mc:AlternateContent>
                    <wp:extent cx="7315200" cy="3638550"/>
                    <wp:effectExtent l="0" t="0" r="0" b="6350"/>
                    <wp:wrapSquare wrapText="bothSides"/>
                    <wp:docPr id="154" name="Text Box 154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7315200" cy="36385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61C97DCF" w14:textId="3888AA12" w:rsidR="00A03F00" w:rsidRDefault="00A50BF9">
                                <w:pPr>
                                  <w:jc w:val="right"/>
                                  <w:rPr>
                                    <w:color w:val="4472C4" w:themeColor="accent1"/>
                                    <w:sz w:val="64"/>
                                    <w:szCs w:val="64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4472C4" w:themeColor="accent1"/>
                                      <w:sz w:val="64"/>
                                      <w:szCs w:val="64"/>
                                    </w:rPr>
                                    <w:alias w:val="Title"/>
                                    <w:tag w:val=""/>
                                    <w:id w:val="630141079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 w:multiLine="1"/>
                                  </w:sdtPr>
                                  <w:sdtEndPr>
                                    <w:rPr>
                                      <w:caps w:val="0"/>
                                    </w:rPr>
                                  </w:sdtEndPr>
                                  <w:sdtContent>
                                    <w:r w:rsidR="008A1C98">
                                      <w:rPr>
                                        <w:caps/>
                                        <w:color w:val="4472C4" w:themeColor="accent1"/>
                                        <w:sz w:val="64"/>
                                        <w:szCs w:val="64"/>
                                      </w:rPr>
                                      <w:t>Moving Robot</w:t>
                                    </w:r>
                                  </w:sdtContent>
                                </w:sdt>
                              </w:p>
                              <w:sdt>
                                <w:sdtPr>
                                  <w:rPr>
                                    <w:color w:val="404040" w:themeColor="text1" w:themeTint="BF"/>
                                    <w:sz w:val="36"/>
                                    <w:szCs w:val="36"/>
                                  </w:rPr>
                                  <w:alias w:val="Subtitle"/>
                                  <w:tag w:val=""/>
                                  <w:id w:val="1759551507"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09EC5E85" w14:textId="10B1C3CB" w:rsidR="00A03F00" w:rsidRDefault="008A1C98">
                                    <w:pPr>
                                      <w:jc w:val="right"/>
                                      <w:rPr>
                                        <w:smallCaps/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</w:pPr>
                                    <w:r>
                                      <w:rPr>
                                        <w:color w:val="404040" w:themeColor="text1" w:themeTint="BF"/>
                                        <w:sz w:val="36"/>
                                        <w:szCs w:val="36"/>
                                      </w:rPr>
                                      <w:t>Design Document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600200" tIns="0" rIns="68580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4100</wp14:pctWidth>
                    </wp14:sizeRelH>
                    <wp14:sizeRelV relativeFrom="page">
                      <wp14:pctHeight>36300</wp14:pctHeight>
                    </wp14:sizeRelV>
                  </wp:anchor>
                </w:drawing>
              </mc:Choice>
              <mc:Fallback>
                <w:pict>
                  <v:shape w14:anchorId="30C5102F" id="Text Box 154" o:spid="_x0000_s1027" type="#_x0000_t202" style="position:absolute;margin-left:0;margin-top:0;width:8in;height:286.5pt;z-index:251659264;visibility:visible;mso-wrap-style:square;mso-width-percent:941;mso-height-percent:363;mso-top-percent:300;mso-wrap-distance-left:9pt;mso-wrap-distance-top:0;mso-wrap-distance-right:9pt;mso-wrap-distance-bottom:0;mso-position-horizontal:center;mso-position-horizontal-relative:page;mso-position-vertical-relative:page;mso-width-percent:941;mso-height-percent:363;mso-top-percent:30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" filled="f" stroked="f" strokeweight=".5pt">
                    <v:textbox inset="126pt,0,54pt,0">
                      <w:txbxContent>
                        <w:p w14:paraId="61C97DCF" w14:textId="3888AA12" w:rsidR="00A03F00" w:rsidRDefault="00A50BF9">
                          <w:pPr>
                            <w:jc w:val="right"/>
                            <w:rPr>
                              <w:color w:val="4472C4" w:themeColor="accent1"/>
                              <w:sz w:val="64"/>
                              <w:szCs w:val="64"/>
                            </w:rPr>
                          </w:pPr>
                          <w:sdt>
                            <w:sdtPr>
                              <w:rPr>
                                <w:caps/>
                                <w:color w:val="4472C4" w:themeColor="accent1"/>
                                <w:sz w:val="64"/>
                                <w:szCs w:val="64"/>
                              </w:rPr>
                              <w:alias w:val="Title"/>
                              <w:tag w:val=""/>
                              <w:id w:val="630141079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 w:multiLine="1"/>
                            </w:sdtPr>
                            <w:sdtEndPr>
                              <w:rPr>
                                <w:caps w:val="0"/>
                              </w:rPr>
                            </w:sdtEndPr>
                            <w:sdtContent>
                              <w:r w:rsidR="008A1C98">
                                <w:rPr>
                                  <w:caps/>
                                  <w:color w:val="4472C4" w:themeColor="accent1"/>
                                  <w:sz w:val="64"/>
                                  <w:szCs w:val="64"/>
                                </w:rPr>
                                <w:t>Moving Robot</w:t>
                              </w:r>
                            </w:sdtContent>
                          </w:sdt>
                        </w:p>
                        <w:sdt>
                          <w:sdtPr>
                            <w:rPr>
                              <w:color w:val="404040" w:themeColor="text1" w:themeTint="BF"/>
                              <w:sz w:val="36"/>
                              <w:szCs w:val="36"/>
                            </w:rPr>
                            <w:alias w:val="Subtitle"/>
                            <w:tag w:val=""/>
                            <w:id w:val="1759551507"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09EC5E85" w14:textId="10B1C3CB" w:rsidR="00A03F00" w:rsidRDefault="008A1C98">
                              <w:pPr>
                                <w:jc w:val="right"/>
                                <w:rPr>
                                  <w:smallCaps/>
                                  <w:color w:val="404040" w:themeColor="text1" w:themeTint="BF"/>
                                  <w:sz w:val="36"/>
                                  <w:szCs w:val="36"/>
                                </w:rPr>
                              </w:pPr>
                              <w:r>
                                <w:rPr>
                                  <w:color w:val="404040" w:themeColor="text1" w:themeTint="BF"/>
                                  <w:sz w:val="36"/>
                                  <w:szCs w:val="36"/>
                                </w:rPr>
                                <w:t>Design Document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</w:p>
        <w:p w14:paraId="46EB573C" w14:textId="1A13A5FB" w:rsidR="00A03F00" w:rsidRDefault="00A03F00">
          <w:r>
            <w:br w:type="page"/>
          </w:r>
        </w:p>
      </w:sdtContent>
    </w:sdt>
    <w:sdt>
      <w:sdtPr>
        <w:id w:val="23089533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noProof/>
          <w:color w:val="auto"/>
          <w:sz w:val="22"/>
          <w:szCs w:val="22"/>
        </w:rPr>
      </w:sdtEndPr>
      <w:sdtContent>
        <w:p w14:paraId="25E087FB" w14:textId="658A54BC" w:rsidR="008A1C98" w:rsidRDefault="008A1C98">
          <w:pPr>
            <w:pStyle w:val="TOCHeading"/>
          </w:pPr>
          <w:r>
            <w:t>Table of Contents</w:t>
          </w:r>
        </w:p>
        <w:p w14:paraId="6CDB4804" w14:textId="0DE4DB35" w:rsidR="00770230" w:rsidRDefault="008A1C98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712761" w:history="1">
            <w:r w:rsidR="00770230" w:rsidRPr="00C112B9">
              <w:rPr>
                <w:rStyle w:val="Hyperlink"/>
                <w:noProof/>
              </w:rPr>
              <w:t>Revision History</w:t>
            </w:r>
            <w:r w:rsidR="00770230">
              <w:rPr>
                <w:noProof/>
                <w:webHidden/>
              </w:rPr>
              <w:tab/>
            </w:r>
            <w:r w:rsidR="00770230">
              <w:rPr>
                <w:noProof/>
                <w:webHidden/>
              </w:rPr>
              <w:fldChar w:fldCharType="begin"/>
            </w:r>
            <w:r w:rsidR="00770230">
              <w:rPr>
                <w:noProof/>
                <w:webHidden/>
              </w:rPr>
              <w:instrText xml:space="preserve"> PAGEREF _Toc44712761 \h </w:instrText>
            </w:r>
            <w:r w:rsidR="00770230">
              <w:rPr>
                <w:noProof/>
                <w:webHidden/>
              </w:rPr>
            </w:r>
            <w:r w:rsidR="00770230">
              <w:rPr>
                <w:noProof/>
                <w:webHidden/>
              </w:rPr>
              <w:fldChar w:fldCharType="separate"/>
            </w:r>
            <w:r w:rsidR="00770230">
              <w:rPr>
                <w:noProof/>
                <w:webHidden/>
              </w:rPr>
              <w:t>2</w:t>
            </w:r>
            <w:r w:rsidR="00770230">
              <w:rPr>
                <w:noProof/>
                <w:webHidden/>
              </w:rPr>
              <w:fldChar w:fldCharType="end"/>
            </w:r>
          </w:hyperlink>
        </w:p>
        <w:p w14:paraId="3366AE2D" w14:textId="589B3987" w:rsidR="00770230" w:rsidRDefault="007702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12762" w:history="1">
            <w:r w:rsidRPr="00C112B9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127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34D456" w14:textId="1D2DE5A7" w:rsidR="00770230" w:rsidRDefault="007702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12763" w:history="1">
            <w:r w:rsidRPr="00C112B9">
              <w:rPr>
                <w:rStyle w:val="Hyperlink"/>
                <w:noProof/>
              </w:rPr>
              <w:t>Problem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12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6C28E81" w14:textId="6C89FEC7" w:rsidR="00770230" w:rsidRDefault="00770230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44712764" w:history="1">
            <w:r w:rsidRPr="00C112B9">
              <w:rPr>
                <w:rStyle w:val="Hyperlink"/>
                <w:noProof/>
              </w:rPr>
              <w:t>TASK-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12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E1CB9A" w14:textId="21F97AE5" w:rsidR="00770230" w:rsidRDefault="00770230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44712765" w:history="1">
            <w:r w:rsidRPr="00C112B9">
              <w:rPr>
                <w:rStyle w:val="Hyperlink"/>
                <w:noProof/>
              </w:rPr>
              <w:t>Solu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12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1CD5FA2" w14:textId="714C7329" w:rsidR="008A1C98" w:rsidRDefault="008A1C98">
          <w:r>
            <w:rPr>
              <w:b/>
              <w:bCs/>
              <w:noProof/>
            </w:rPr>
            <w:fldChar w:fldCharType="end"/>
          </w:r>
        </w:p>
      </w:sdtContent>
    </w:sdt>
    <w:p w14:paraId="66C7C22D" w14:textId="3936104D" w:rsidR="00D16E00" w:rsidRDefault="00D16E00">
      <w:r>
        <w:br w:type="page"/>
      </w:r>
    </w:p>
    <w:p w14:paraId="6A1C2BB8" w14:textId="33DA04DA" w:rsidR="00F22254" w:rsidRDefault="00D16E00" w:rsidP="00D16E00">
      <w:pPr>
        <w:pStyle w:val="Heading1"/>
      </w:pPr>
      <w:bookmarkStart w:id="0" w:name="_Toc44712761"/>
      <w:r>
        <w:lastRenderedPageBreak/>
        <w:t>Revision History</w:t>
      </w:r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1260"/>
        <w:gridCol w:w="1890"/>
        <w:gridCol w:w="5125"/>
      </w:tblGrid>
      <w:tr w:rsidR="00D16E00" w14:paraId="404969BA" w14:textId="77777777" w:rsidTr="00D16E00">
        <w:tc>
          <w:tcPr>
            <w:tcW w:w="1075" w:type="dxa"/>
          </w:tcPr>
          <w:p w14:paraId="6F22E8AA" w14:textId="1E2088B4" w:rsidR="00D16E00" w:rsidRDefault="00D16E00">
            <w:r>
              <w:t>Version</w:t>
            </w:r>
          </w:p>
        </w:tc>
        <w:tc>
          <w:tcPr>
            <w:tcW w:w="1260" w:type="dxa"/>
          </w:tcPr>
          <w:p w14:paraId="2944A258" w14:textId="6BCA8B12" w:rsidR="00D16E00" w:rsidRDefault="00D16E00">
            <w:r>
              <w:t>Date</w:t>
            </w:r>
          </w:p>
        </w:tc>
        <w:tc>
          <w:tcPr>
            <w:tcW w:w="1890" w:type="dxa"/>
          </w:tcPr>
          <w:p w14:paraId="4914C2B0" w14:textId="765B5BEA" w:rsidR="00D16E00" w:rsidRDefault="00D16E00">
            <w:r>
              <w:t>Name</w:t>
            </w:r>
          </w:p>
        </w:tc>
        <w:tc>
          <w:tcPr>
            <w:tcW w:w="5125" w:type="dxa"/>
          </w:tcPr>
          <w:p w14:paraId="3C7DC709" w14:textId="774099A4" w:rsidR="00D16E00" w:rsidRDefault="00D16E00">
            <w:r>
              <w:t>Comment</w:t>
            </w:r>
          </w:p>
        </w:tc>
      </w:tr>
      <w:tr w:rsidR="00D16E00" w14:paraId="40632E60" w14:textId="77777777" w:rsidTr="00D16E00">
        <w:tc>
          <w:tcPr>
            <w:tcW w:w="1075" w:type="dxa"/>
          </w:tcPr>
          <w:p w14:paraId="5B69ED05" w14:textId="6D54FF43" w:rsidR="00D16E00" w:rsidRDefault="00D16E00">
            <w:r>
              <w:t>0.1</w:t>
            </w:r>
          </w:p>
        </w:tc>
        <w:tc>
          <w:tcPr>
            <w:tcW w:w="1260" w:type="dxa"/>
          </w:tcPr>
          <w:p w14:paraId="09B6BA9A" w14:textId="434E5568" w:rsidR="00D16E00" w:rsidRDefault="00D16E00">
            <w:r>
              <w:t>0</w:t>
            </w:r>
            <w:r w:rsidR="00A83175">
              <w:t>4</w:t>
            </w:r>
            <w:r>
              <w:t>-Jul-2020</w:t>
            </w:r>
          </w:p>
        </w:tc>
        <w:tc>
          <w:tcPr>
            <w:tcW w:w="1890" w:type="dxa"/>
          </w:tcPr>
          <w:p w14:paraId="42215AFF" w14:textId="327C3BF4" w:rsidR="00D16E00" w:rsidRDefault="00D16E00">
            <w:r>
              <w:t xml:space="preserve">Awad A. </w:t>
            </w:r>
            <w:proofErr w:type="spellStart"/>
            <w:r>
              <w:t>Bekhet</w:t>
            </w:r>
            <w:proofErr w:type="spellEnd"/>
          </w:p>
        </w:tc>
        <w:tc>
          <w:tcPr>
            <w:tcW w:w="5125" w:type="dxa"/>
          </w:tcPr>
          <w:p w14:paraId="14ACB331" w14:textId="2B6AF266" w:rsidR="00D16E00" w:rsidRDefault="00D16E00">
            <w:r>
              <w:t>Initial document</w:t>
            </w:r>
          </w:p>
        </w:tc>
      </w:tr>
      <w:tr w:rsidR="00D16E00" w14:paraId="3B8E06A7" w14:textId="77777777" w:rsidTr="00D16E00">
        <w:tc>
          <w:tcPr>
            <w:tcW w:w="1075" w:type="dxa"/>
          </w:tcPr>
          <w:p w14:paraId="37F6EEF8" w14:textId="77777777" w:rsidR="00D16E00" w:rsidRDefault="00D16E00"/>
        </w:tc>
        <w:tc>
          <w:tcPr>
            <w:tcW w:w="1260" w:type="dxa"/>
          </w:tcPr>
          <w:p w14:paraId="173A6E9F" w14:textId="77777777" w:rsidR="00D16E00" w:rsidRDefault="00D16E00"/>
        </w:tc>
        <w:tc>
          <w:tcPr>
            <w:tcW w:w="1890" w:type="dxa"/>
          </w:tcPr>
          <w:p w14:paraId="37B28B06" w14:textId="77777777" w:rsidR="00D16E00" w:rsidRDefault="00D16E00"/>
        </w:tc>
        <w:tc>
          <w:tcPr>
            <w:tcW w:w="5125" w:type="dxa"/>
          </w:tcPr>
          <w:p w14:paraId="578C4709" w14:textId="77777777" w:rsidR="00D16E00" w:rsidRDefault="00D16E00"/>
        </w:tc>
      </w:tr>
      <w:tr w:rsidR="00D16E00" w14:paraId="56FE9042" w14:textId="77777777" w:rsidTr="00D16E00">
        <w:tc>
          <w:tcPr>
            <w:tcW w:w="1075" w:type="dxa"/>
          </w:tcPr>
          <w:p w14:paraId="52A1FB1A" w14:textId="77777777" w:rsidR="00D16E00" w:rsidRDefault="00D16E00"/>
        </w:tc>
        <w:tc>
          <w:tcPr>
            <w:tcW w:w="1260" w:type="dxa"/>
          </w:tcPr>
          <w:p w14:paraId="2B2AE465" w14:textId="77777777" w:rsidR="00D16E00" w:rsidRDefault="00D16E00"/>
        </w:tc>
        <w:tc>
          <w:tcPr>
            <w:tcW w:w="1890" w:type="dxa"/>
          </w:tcPr>
          <w:p w14:paraId="2788C944" w14:textId="77777777" w:rsidR="00D16E00" w:rsidRDefault="00D16E00"/>
        </w:tc>
        <w:tc>
          <w:tcPr>
            <w:tcW w:w="5125" w:type="dxa"/>
          </w:tcPr>
          <w:p w14:paraId="459DEF9F" w14:textId="77777777" w:rsidR="00D16E00" w:rsidRDefault="00D16E00"/>
        </w:tc>
      </w:tr>
      <w:tr w:rsidR="00D16E00" w14:paraId="481F8ECD" w14:textId="77777777" w:rsidTr="00D16E00">
        <w:tc>
          <w:tcPr>
            <w:tcW w:w="1075" w:type="dxa"/>
          </w:tcPr>
          <w:p w14:paraId="7EF12A96" w14:textId="77777777" w:rsidR="00D16E00" w:rsidRDefault="00D16E00"/>
        </w:tc>
        <w:tc>
          <w:tcPr>
            <w:tcW w:w="1260" w:type="dxa"/>
          </w:tcPr>
          <w:p w14:paraId="04FBAAF1" w14:textId="77777777" w:rsidR="00D16E00" w:rsidRDefault="00D16E00"/>
        </w:tc>
        <w:tc>
          <w:tcPr>
            <w:tcW w:w="1890" w:type="dxa"/>
          </w:tcPr>
          <w:p w14:paraId="45D98923" w14:textId="77777777" w:rsidR="00D16E00" w:rsidRDefault="00D16E00"/>
        </w:tc>
        <w:tc>
          <w:tcPr>
            <w:tcW w:w="5125" w:type="dxa"/>
          </w:tcPr>
          <w:p w14:paraId="456ED649" w14:textId="77777777" w:rsidR="00D16E00" w:rsidRDefault="00D16E00"/>
        </w:tc>
      </w:tr>
    </w:tbl>
    <w:p w14:paraId="4DF8FECE" w14:textId="77777777" w:rsidR="00D16E00" w:rsidRDefault="00D16E00"/>
    <w:p w14:paraId="77A26F61" w14:textId="40E1EC26" w:rsidR="00D16E00" w:rsidRDefault="00D16E00">
      <w:r>
        <w:br w:type="page"/>
      </w:r>
    </w:p>
    <w:p w14:paraId="7410C6CA" w14:textId="545C12FF" w:rsidR="00772E77" w:rsidRDefault="006A5A39" w:rsidP="00D80214">
      <w:pPr>
        <w:pStyle w:val="Heading1"/>
      </w:pPr>
      <w:bookmarkStart w:id="1" w:name="_Toc44712762"/>
      <w:r>
        <w:lastRenderedPageBreak/>
        <w:t>Introduction</w:t>
      </w:r>
      <w:bookmarkEnd w:id="1"/>
    </w:p>
    <w:p w14:paraId="6B51911B" w14:textId="6BDEA6DE" w:rsidR="00823EB1" w:rsidRDefault="00823EB1" w:rsidP="00823EB1">
      <w:pPr>
        <w:ind w:firstLine="720"/>
      </w:pPr>
      <w:r>
        <w:t>Design document for Tasks for Embedded SW Design course.</w:t>
      </w:r>
    </w:p>
    <w:p w14:paraId="57B48C8E" w14:textId="448111CE" w:rsidR="00823EB1" w:rsidRDefault="00823EB1">
      <w:r>
        <w:br w:type="page"/>
      </w:r>
    </w:p>
    <w:p w14:paraId="6CD1D2B6" w14:textId="7130BC57" w:rsidR="00772E77" w:rsidRDefault="00823EB1" w:rsidP="00A75BF4">
      <w:pPr>
        <w:pStyle w:val="Heading1"/>
      </w:pPr>
      <w:bookmarkStart w:id="2" w:name="_Toc44712763"/>
      <w:r>
        <w:lastRenderedPageBreak/>
        <w:t>Problem Description</w:t>
      </w:r>
      <w:bookmarkEnd w:id="2"/>
    </w:p>
    <w:p w14:paraId="488D7186" w14:textId="75B64997" w:rsidR="00772E77" w:rsidRDefault="00772E77" w:rsidP="00772E77">
      <w:r>
        <w:t>A</w:t>
      </w:r>
      <w:r w:rsidR="00A75BF4" w:rsidRPr="00A75BF4">
        <w:t xml:space="preserve"> </w:t>
      </w:r>
      <w:r w:rsidR="00A75BF4">
        <w:t>Moving Robot</w:t>
      </w:r>
      <w:r w:rsidR="00A75BF4">
        <w:t xml:space="preserve"> </w:t>
      </w:r>
      <w:r>
        <w:t>has 4-DC motors and can move in four directions; forward, backward, right and left.</w:t>
      </w:r>
    </w:p>
    <w:p w14:paraId="7549009C" w14:textId="77777777" w:rsidR="00772E77" w:rsidRDefault="00772E77" w:rsidP="00772E77">
      <w:r>
        <w:t>The robot has a character LCD to display the moving direction.</w:t>
      </w:r>
    </w:p>
    <w:p w14:paraId="68075D96" w14:textId="77777777" w:rsidR="009B58EB" w:rsidRDefault="00772E77" w:rsidP="009B58EB">
      <w:r>
        <w:t>At power-up:</w:t>
      </w:r>
    </w:p>
    <w:p w14:paraId="26063071" w14:textId="77777777" w:rsidR="009B58EB" w:rsidRDefault="00772E77" w:rsidP="009B58EB">
      <w:pPr>
        <w:pStyle w:val="ListParagraph"/>
        <w:numPr>
          <w:ilvl w:val="0"/>
          <w:numId w:val="2"/>
        </w:numPr>
      </w:pPr>
      <w:r>
        <w:t>The robot moves forward with increasing speed from 0% to 100% speed for 5 seconds.</w:t>
      </w:r>
    </w:p>
    <w:p w14:paraId="10041ABB" w14:textId="55F4A90D" w:rsidR="00772E77" w:rsidRDefault="00772E77" w:rsidP="009B58EB">
      <w:pPr>
        <w:pStyle w:val="ListParagraph"/>
        <w:numPr>
          <w:ilvl w:val="0"/>
          <w:numId w:val="2"/>
        </w:numPr>
      </w:pPr>
      <w:r>
        <w:t>The robot enters a running state.</w:t>
      </w:r>
    </w:p>
    <w:p w14:paraId="08823228" w14:textId="77777777" w:rsidR="00772E77" w:rsidRDefault="00772E77" w:rsidP="00772E77">
      <w:r>
        <w:t>At Running State:</w:t>
      </w:r>
    </w:p>
    <w:p w14:paraId="4E52824C" w14:textId="77777777" w:rsidR="009B58EB" w:rsidRDefault="00772E77" w:rsidP="009B58EB">
      <w:pPr>
        <w:pStyle w:val="ListParagraph"/>
        <w:numPr>
          <w:ilvl w:val="0"/>
          <w:numId w:val="1"/>
        </w:numPr>
      </w:pPr>
      <w:r>
        <w:t>The robot decreases its speed gradually to 50% in 5 seconds.</w:t>
      </w:r>
    </w:p>
    <w:p w14:paraId="0B692E36" w14:textId="77777777" w:rsidR="009B58EB" w:rsidRDefault="00772E77" w:rsidP="009B58EB">
      <w:pPr>
        <w:pStyle w:val="ListParagraph"/>
        <w:numPr>
          <w:ilvl w:val="0"/>
          <w:numId w:val="1"/>
        </w:numPr>
      </w:pPr>
      <w:r>
        <w:t>Robot rotates right 90 degrees clockwise.</w:t>
      </w:r>
    </w:p>
    <w:p w14:paraId="410EAED7" w14:textId="67B717CE" w:rsidR="004B53D1" w:rsidRDefault="00772E77" w:rsidP="009B58EB">
      <w:pPr>
        <w:pStyle w:val="ListParagraph"/>
        <w:numPr>
          <w:ilvl w:val="0"/>
          <w:numId w:val="1"/>
        </w:numPr>
      </w:pPr>
      <w:r>
        <w:t>The robot decreases its speed gradually to 0% in 5 seconds.</w:t>
      </w:r>
    </w:p>
    <w:p w14:paraId="76192967" w14:textId="77777777" w:rsidR="004B53D1" w:rsidRDefault="004B53D1">
      <w:r>
        <w:br w:type="page"/>
      </w:r>
    </w:p>
    <w:p w14:paraId="2FE10CDC" w14:textId="1B6410E4" w:rsidR="00772E77" w:rsidRDefault="004B53D1" w:rsidP="004B53D1">
      <w:pPr>
        <w:pStyle w:val="Heading1"/>
      </w:pPr>
      <w:bookmarkStart w:id="3" w:name="_Toc44712764"/>
      <w:r>
        <w:lastRenderedPageBreak/>
        <w:t>TASK-1</w:t>
      </w:r>
      <w:bookmarkEnd w:id="3"/>
    </w:p>
    <w:p w14:paraId="68E8AA68" w14:textId="2425E566" w:rsidR="004B53D1" w:rsidRDefault="004B53D1" w:rsidP="004B53D1">
      <w:pPr>
        <w:pStyle w:val="ListParagraph"/>
        <w:numPr>
          <w:ilvl w:val="0"/>
          <w:numId w:val="3"/>
        </w:numPr>
      </w:pPr>
      <w:r>
        <w:t>Extract the modules from moving robot requirements.</w:t>
      </w:r>
    </w:p>
    <w:p w14:paraId="5CDE4535" w14:textId="09FEF345" w:rsidR="004B53D1" w:rsidRDefault="004B53D1" w:rsidP="004B53D1">
      <w:pPr>
        <w:pStyle w:val="ListParagraph"/>
        <w:numPr>
          <w:ilvl w:val="0"/>
          <w:numId w:val="3"/>
        </w:numPr>
      </w:pPr>
      <w:r>
        <w:t>Design modules’ APIs.</w:t>
      </w:r>
    </w:p>
    <w:p w14:paraId="79A27BEE" w14:textId="247FCC54" w:rsidR="00B33041" w:rsidRPr="00B33041" w:rsidRDefault="00770230" w:rsidP="00B33041">
      <w:pPr>
        <w:pStyle w:val="Heading2"/>
      </w:pPr>
      <w:bookmarkStart w:id="4" w:name="_Toc44712765"/>
      <w:r>
        <w:t xml:space="preserve">Proposed </w:t>
      </w:r>
      <w:r w:rsidR="00877C44">
        <w:t>Solution</w:t>
      </w:r>
      <w:bookmarkEnd w:id="4"/>
    </w:p>
    <w:p w14:paraId="03C4EF64" w14:textId="55CE8AEE" w:rsidR="003D2046" w:rsidRDefault="003D2046" w:rsidP="003D2046">
      <w:pPr>
        <w:pStyle w:val="ListParagraph"/>
        <w:numPr>
          <w:ilvl w:val="0"/>
          <w:numId w:val="4"/>
        </w:numPr>
      </w:pPr>
      <w:r>
        <w:t>Modules:</w:t>
      </w:r>
    </w:p>
    <w:p w14:paraId="24426F97" w14:textId="31C28251" w:rsidR="00C75B7A" w:rsidRDefault="00A50BF9" w:rsidP="003D2046">
      <w:pPr>
        <w:pStyle w:val="ListParagraph"/>
        <w:numPr>
          <w:ilvl w:val="1"/>
          <w:numId w:val="4"/>
        </w:numPr>
      </w:pPr>
      <w:r>
        <w:t>Port</w:t>
      </w:r>
      <w:r w:rsidR="009B78AA">
        <w:t xml:space="preserve"> </w:t>
      </w:r>
    </w:p>
    <w:p w14:paraId="2FF1A3FB" w14:textId="55BB8BA4" w:rsidR="003D2046" w:rsidRDefault="009B78AA" w:rsidP="003D2046">
      <w:pPr>
        <w:pStyle w:val="ListParagraph"/>
        <w:numPr>
          <w:ilvl w:val="1"/>
          <w:numId w:val="4"/>
        </w:numPr>
      </w:pPr>
      <w:proofErr w:type="spellStart"/>
      <w:r>
        <w:t>D</w:t>
      </w:r>
      <w:r w:rsidR="00A50BF9">
        <w:t>io</w:t>
      </w:r>
      <w:proofErr w:type="spellEnd"/>
    </w:p>
    <w:p w14:paraId="6F7DE111" w14:textId="1EF29EFA" w:rsidR="009B78AA" w:rsidRDefault="00DE5C92" w:rsidP="009B78AA">
      <w:pPr>
        <w:pStyle w:val="ListParagraph"/>
        <w:numPr>
          <w:ilvl w:val="1"/>
          <w:numId w:val="4"/>
        </w:numPr>
      </w:pPr>
      <w:r>
        <w:t>Robot</w:t>
      </w:r>
    </w:p>
    <w:p w14:paraId="2CE63CD6" w14:textId="616158DF" w:rsidR="003D2046" w:rsidRDefault="009B78AA" w:rsidP="00A50BF9">
      <w:pPr>
        <w:pStyle w:val="ListParagraph"/>
        <w:numPr>
          <w:ilvl w:val="1"/>
          <w:numId w:val="4"/>
        </w:numPr>
      </w:pPr>
      <w:proofErr w:type="spellStart"/>
      <w:r>
        <w:t>MotorDc</w:t>
      </w:r>
      <w:proofErr w:type="spellEnd"/>
      <w:r w:rsidR="008A3DBD">
        <w:t>: 4-Instances per DC Motor</w:t>
      </w:r>
    </w:p>
    <w:p w14:paraId="6E9B3C8C" w14:textId="35712AB1" w:rsidR="00872C5E" w:rsidRDefault="00872C5E" w:rsidP="00A50BF9">
      <w:pPr>
        <w:pStyle w:val="ListParagraph"/>
        <w:numPr>
          <w:ilvl w:val="1"/>
          <w:numId w:val="4"/>
        </w:numPr>
      </w:pPr>
      <w:proofErr w:type="spellStart"/>
      <w:r>
        <w:t>Pwm</w:t>
      </w:r>
      <w:proofErr w:type="spellEnd"/>
    </w:p>
    <w:p w14:paraId="7FABA7B3" w14:textId="2E975D99" w:rsidR="009B78AA" w:rsidRDefault="009B78AA" w:rsidP="003D2046">
      <w:pPr>
        <w:pStyle w:val="ListParagraph"/>
        <w:numPr>
          <w:ilvl w:val="1"/>
          <w:numId w:val="4"/>
        </w:numPr>
      </w:pPr>
      <w:r>
        <w:t>Print</w:t>
      </w:r>
    </w:p>
    <w:p w14:paraId="07DE7DE9" w14:textId="23F30604" w:rsidR="00804116" w:rsidRDefault="009B78AA" w:rsidP="00A50BF9">
      <w:pPr>
        <w:pStyle w:val="ListParagraph"/>
        <w:numPr>
          <w:ilvl w:val="1"/>
          <w:numId w:val="4"/>
        </w:numPr>
      </w:pPr>
      <w:proofErr w:type="spellStart"/>
      <w:r>
        <w:t>LcdChar</w:t>
      </w:r>
      <w:proofErr w:type="spellEnd"/>
    </w:p>
    <w:p w14:paraId="3D3A8BDD" w14:textId="2B0A65DD" w:rsidR="00560B6E" w:rsidRDefault="00560B6E" w:rsidP="00560B6E">
      <w:pPr>
        <w:pStyle w:val="ListParagraph"/>
        <w:numPr>
          <w:ilvl w:val="1"/>
          <w:numId w:val="4"/>
        </w:numPr>
      </w:pPr>
      <w:r>
        <w:t>System</w:t>
      </w:r>
    </w:p>
    <w:p w14:paraId="584BC269" w14:textId="5FA96332" w:rsidR="00560B6E" w:rsidRDefault="00560B6E" w:rsidP="00560B6E">
      <w:pPr>
        <w:pStyle w:val="ListParagraph"/>
        <w:numPr>
          <w:ilvl w:val="1"/>
          <w:numId w:val="4"/>
        </w:numPr>
      </w:pPr>
      <w:r>
        <w:t>Timer</w:t>
      </w:r>
    </w:p>
    <w:p w14:paraId="2336602F" w14:textId="63BB5700" w:rsidR="009B78AA" w:rsidRPr="004B53D1" w:rsidRDefault="00AB00AC" w:rsidP="00651749">
      <w:pPr>
        <w:jc w:val="center"/>
        <w:rPr>
          <w:rFonts w:hint="cs"/>
          <w:rtl/>
          <w:lang w:bidi="ar-EG"/>
        </w:rPr>
      </w:pPr>
      <w:r>
        <w:object w:dxaOrig="9300" w:dyaOrig="6210" w14:anchorId="5BBA52F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9" type="#_x0000_t75" style="width:465.25pt;height:310.35pt" o:ole="">
            <v:imagedata r:id="rId7" o:title=""/>
          </v:shape>
          <o:OLEObject Type="Embed" ProgID="Visio.Drawing.15" ShapeID="_x0000_i1059" DrawAspect="Content" ObjectID="_1655369178" r:id="rId8"/>
        </w:object>
      </w:r>
    </w:p>
    <w:p w14:paraId="62EF040A" w14:textId="6FB4B32F" w:rsidR="00A75BF4" w:rsidRDefault="001C0F73" w:rsidP="001C0F73">
      <w:pPr>
        <w:pStyle w:val="ListParagraph"/>
        <w:numPr>
          <w:ilvl w:val="0"/>
          <w:numId w:val="4"/>
        </w:numPr>
      </w:pPr>
      <w:r>
        <w:t>Modules’ API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1C0F73" w14:paraId="5057C92E" w14:textId="77777777" w:rsidTr="001C0F73">
        <w:tc>
          <w:tcPr>
            <w:tcW w:w="4675" w:type="dxa"/>
          </w:tcPr>
          <w:p w14:paraId="3327528A" w14:textId="1978E51F" w:rsidR="001C0F73" w:rsidRDefault="001C0F73" w:rsidP="001C0F73">
            <w:r>
              <w:t>Module</w:t>
            </w:r>
          </w:p>
        </w:tc>
        <w:tc>
          <w:tcPr>
            <w:tcW w:w="4675" w:type="dxa"/>
          </w:tcPr>
          <w:p w14:paraId="0696556C" w14:textId="3D800F80" w:rsidR="001C0F73" w:rsidRDefault="001C0F73" w:rsidP="001C0F73">
            <w:r>
              <w:t>APIs</w:t>
            </w:r>
          </w:p>
        </w:tc>
      </w:tr>
      <w:tr w:rsidR="001C0F73" w14:paraId="408F1CF5" w14:textId="77777777" w:rsidTr="001C0F73">
        <w:tc>
          <w:tcPr>
            <w:tcW w:w="4675" w:type="dxa"/>
          </w:tcPr>
          <w:p w14:paraId="52CDC559" w14:textId="6007462A" w:rsidR="001C0F73" w:rsidRDefault="001C0F73" w:rsidP="001C0F73">
            <w:r>
              <w:t>PORT</w:t>
            </w:r>
          </w:p>
        </w:tc>
        <w:tc>
          <w:tcPr>
            <w:tcW w:w="4675" w:type="dxa"/>
          </w:tcPr>
          <w:p w14:paraId="3B18C6CB" w14:textId="7DB5D9B3" w:rsidR="001C0F73" w:rsidRDefault="001C0F73" w:rsidP="001C0F73">
            <w:proofErr w:type="spellStart"/>
            <w:r>
              <w:t>Port_Init</w:t>
            </w:r>
            <w:proofErr w:type="spellEnd"/>
          </w:p>
        </w:tc>
      </w:tr>
      <w:tr w:rsidR="001C0F73" w14:paraId="21E1D04C" w14:textId="77777777" w:rsidTr="001C0F73">
        <w:tc>
          <w:tcPr>
            <w:tcW w:w="4675" w:type="dxa"/>
          </w:tcPr>
          <w:p w14:paraId="4D56BA38" w14:textId="7B37AA15" w:rsidR="001C0F73" w:rsidRDefault="001C0F73" w:rsidP="001C0F73">
            <w:r>
              <w:t>DIO</w:t>
            </w:r>
          </w:p>
        </w:tc>
        <w:tc>
          <w:tcPr>
            <w:tcW w:w="4675" w:type="dxa"/>
          </w:tcPr>
          <w:p w14:paraId="1332E0AC" w14:textId="21BCF049" w:rsidR="001C0F73" w:rsidRDefault="008A3DBD" w:rsidP="001C0F73">
            <w:proofErr w:type="spellStart"/>
            <w:r>
              <w:t>Dio_Init</w:t>
            </w:r>
            <w:proofErr w:type="spellEnd"/>
            <w:r>
              <w:br/>
            </w:r>
            <w:proofErr w:type="spellStart"/>
            <w:r w:rsidR="001C0F73">
              <w:t>Dio_ReadPin</w:t>
            </w:r>
            <w:proofErr w:type="spellEnd"/>
            <w:r w:rsidR="001C0F73">
              <w:br/>
            </w:r>
            <w:proofErr w:type="spellStart"/>
            <w:r w:rsidR="001C0F73">
              <w:t>Dio_WritePin</w:t>
            </w:r>
            <w:proofErr w:type="spellEnd"/>
            <w:r w:rsidR="001C0F73">
              <w:br/>
            </w:r>
            <w:proofErr w:type="spellStart"/>
            <w:r w:rsidR="001C0F73">
              <w:lastRenderedPageBreak/>
              <w:t>Dio_ReadPort</w:t>
            </w:r>
            <w:proofErr w:type="spellEnd"/>
            <w:r w:rsidR="001C0F73">
              <w:br/>
            </w:r>
            <w:proofErr w:type="spellStart"/>
            <w:r w:rsidR="001C0F73">
              <w:t>Dio_WritePort</w:t>
            </w:r>
            <w:proofErr w:type="spellEnd"/>
          </w:p>
        </w:tc>
      </w:tr>
      <w:tr w:rsidR="001C0F73" w14:paraId="762C433F" w14:textId="77777777" w:rsidTr="001C0F73">
        <w:tc>
          <w:tcPr>
            <w:tcW w:w="4675" w:type="dxa"/>
          </w:tcPr>
          <w:p w14:paraId="6F00B4B8" w14:textId="3F57F3E3" w:rsidR="001C0F73" w:rsidRDefault="001C0F73" w:rsidP="001C0F73">
            <w:proofErr w:type="spellStart"/>
            <w:r>
              <w:lastRenderedPageBreak/>
              <w:t>LcdChar</w:t>
            </w:r>
            <w:proofErr w:type="spellEnd"/>
          </w:p>
        </w:tc>
        <w:tc>
          <w:tcPr>
            <w:tcW w:w="4675" w:type="dxa"/>
          </w:tcPr>
          <w:p w14:paraId="0921F121" w14:textId="03936CB5" w:rsidR="001C0F73" w:rsidRDefault="008A3DBD" w:rsidP="001C0F73">
            <w:proofErr w:type="spellStart"/>
            <w:r>
              <w:t>LcdChar_Init</w:t>
            </w:r>
            <w:proofErr w:type="spellEnd"/>
            <w:r>
              <w:br/>
            </w:r>
            <w:proofErr w:type="spellStart"/>
            <w:r w:rsidR="001C0F73">
              <w:t>LcdChar_</w:t>
            </w:r>
            <w:proofErr w:type="gramStart"/>
            <w:r w:rsidR="001C0F73">
              <w:t>SetLcdState</w:t>
            </w:r>
            <w:proofErr w:type="spellEnd"/>
            <w:r w:rsidR="00560B6E">
              <w:t>(</w:t>
            </w:r>
            <w:proofErr w:type="gramEnd"/>
            <w:r w:rsidR="00560B6E">
              <w:t>ON|OFF)</w:t>
            </w:r>
            <w:r w:rsidR="001C0F73">
              <w:br/>
            </w:r>
            <w:proofErr w:type="spellStart"/>
            <w:r w:rsidR="001C0F73">
              <w:t>LcdChar_</w:t>
            </w:r>
            <w:r w:rsidR="001C0F73">
              <w:t>SetPosition</w:t>
            </w:r>
            <w:proofErr w:type="spellEnd"/>
            <w:r w:rsidR="00560B6E">
              <w:t>(X, Y)</w:t>
            </w:r>
            <w:r w:rsidR="001C0F73">
              <w:br/>
            </w:r>
            <w:proofErr w:type="spellStart"/>
            <w:r w:rsidR="001C0F73">
              <w:t>LcdChar_</w:t>
            </w:r>
            <w:r w:rsidR="001C0F73">
              <w:t>Write</w:t>
            </w:r>
            <w:proofErr w:type="spellEnd"/>
            <w:r w:rsidR="001C0F73">
              <w:br/>
            </w:r>
            <w:proofErr w:type="spellStart"/>
            <w:r w:rsidR="001C0F73">
              <w:t>LcdChar_</w:t>
            </w:r>
            <w:r w:rsidR="001C0F73">
              <w:t>SetBacklight</w:t>
            </w:r>
            <w:proofErr w:type="spellEnd"/>
            <w:r w:rsidR="00560B6E">
              <w:t>(0</w:t>
            </w:r>
            <w:r w:rsidR="00560B6E">
              <w:t>%</w:t>
            </w:r>
            <w:r w:rsidR="00560B6E">
              <w:t>-100%)</w:t>
            </w:r>
            <w:r w:rsidR="001C0F73">
              <w:br/>
            </w:r>
            <w:proofErr w:type="spellStart"/>
            <w:r w:rsidR="001C0F73">
              <w:t>LcdChar_</w:t>
            </w:r>
            <w:r w:rsidR="001C0F73">
              <w:t>SendCommand</w:t>
            </w:r>
            <w:proofErr w:type="spellEnd"/>
          </w:p>
        </w:tc>
      </w:tr>
      <w:tr w:rsidR="001C0F73" w14:paraId="3B581D16" w14:textId="77777777" w:rsidTr="001C0F73">
        <w:tc>
          <w:tcPr>
            <w:tcW w:w="4675" w:type="dxa"/>
          </w:tcPr>
          <w:p w14:paraId="1B1CB3F0" w14:textId="351AF59C" w:rsidR="001C0F73" w:rsidRDefault="002F5893" w:rsidP="001C0F73">
            <w:r>
              <w:t>Print</w:t>
            </w:r>
          </w:p>
        </w:tc>
        <w:tc>
          <w:tcPr>
            <w:tcW w:w="4675" w:type="dxa"/>
          </w:tcPr>
          <w:p w14:paraId="372FAEF7" w14:textId="31EFB0B2" w:rsidR="001C0F73" w:rsidRDefault="001C0F73" w:rsidP="001C0F73">
            <w:proofErr w:type="spellStart"/>
            <w:r>
              <w:t>Print</w:t>
            </w:r>
            <w:r w:rsidR="008A3DBD">
              <w:t>_Init</w:t>
            </w:r>
            <w:proofErr w:type="spellEnd"/>
            <w:r w:rsidR="008A3DBD">
              <w:br/>
            </w:r>
            <w:proofErr w:type="spellStart"/>
            <w:r w:rsidR="008A3DBD">
              <w:t>Print_Write</w:t>
            </w:r>
            <w:r w:rsidR="00560B6E">
              <w:t>String</w:t>
            </w:r>
            <w:proofErr w:type="spellEnd"/>
            <w:r w:rsidR="008A3DBD">
              <w:br/>
            </w:r>
            <w:proofErr w:type="spellStart"/>
            <w:r w:rsidR="008A3DBD">
              <w:t>Print_WriteVa</w:t>
            </w:r>
            <w:r w:rsidR="00560B6E">
              <w:t>lue</w:t>
            </w:r>
            <w:proofErr w:type="spellEnd"/>
          </w:p>
        </w:tc>
      </w:tr>
      <w:tr w:rsidR="00D04A2F" w14:paraId="031CD01E" w14:textId="77777777" w:rsidTr="001C0F73">
        <w:tc>
          <w:tcPr>
            <w:tcW w:w="4675" w:type="dxa"/>
          </w:tcPr>
          <w:p w14:paraId="33AABE0D" w14:textId="3A3779CF" w:rsidR="00D04A2F" w:rsidRDefault="007430B0" w:rsidP="001C0F73">
            <w:r>
              <w:t>PWM</w:t>
            </w:r>
          </w:p>
        </w:tc>
        <w:tc>
          <w:tcPr>
            <w:tcW w:w="4675" w:type="dxa"/>
          </w:tcPr>
          <w:p w14:paraId="3849D27D" w14:textId="1E6513B5" w:rsidR="00D04A2F" w:rsidRDefault="00D04A2F" w:rsidP="00D04A2F">
            <w:proofErr w:type="spellStart"/>
            <w:r>
              <w:t>Pwm_Init</w:t>
            </w:r>
            <w:proofErr w:type="spellEnd"/>
            <w:r>
              <w:br/>
            </w:r>
            <w:proofErr w:type="spellStart"/>
            <w:r>
              <w:t>Pwm_DeInit</w:t>
            </w:r>
            <w:proofErr w:type="spellEnd"/>
            <w:r>
              <w:br/>
            </w:r>
            <w:proofErr w:type="spellStart"/>
            <w:r>
              <w:t>Pwm_SetDuty</w:t>
            </w:r>
            <w:proofErr w:type="spellEnd"/>
            <w:r>
              <w:br/>
            </w:r>
            <w:proofErr w:type="spellStart"/>
            <w:r>
              <w:t>Pwm_SetPeriodAndDuty</w:t>
            </w:r>
            <w:proofErr w:type="spellEnd"/>
          </w:p>
        </w:tc>
      </w:tr>
      <w:tr w:rsidR="00AB00AC" w14:paraId="5B0291B0" w14:textId="77777777" w:rsidTr="001C0F73">
        <w:tc>
          <w:tcPr>
            <w:tcW w:w="4675" w:type="dxa"/>
          </w:tcPr>
          <w:p w14:paraId="1432E8B2" w14:textId="38B28857" w:rsidR="00AB00AC" w:rsidRDefault="00AB00AC" w:rsidP="001C0F73">
            <w:r>
              <w:t>Timer</w:t>
            </w:r>
          </w:p>
        </w:tc>
        <w:tc>
          <w:tcPr>
            <w:tcW w:w="4675" w:type="dxa"/>
          </w:tcPr>
          <w:p w14:paraId="0015AFB6" w14:textId="0F7EC079" w:rsidR="00AB00AC" w:rsidRDefault="00AB00AC" w:rsidP="00D04A2F">
            <w:proofErr w:type="spellStart"/>
            <w:r>
              <w:t>Timer_Init</w:t>
            </w:r>
            <w:proofErr w:type="spellEnd"/>
            <w:r>
              <w:br/>
            </w:r>
            <w:proofErr w:type="spellStart"/>
            <w:r>
              <w:t>Timer_Start</w:t>
            </w:r>
            <w:proofErr w:type="spellEnd"/>
            <w:r>
              <w:br/>
            </w:r>
            <w:proofErr w:type="spellStart"/>
            <w:r>
              <w:t>Timer_Stop</w:t>
            </w:r>
            <w:proofErr w:type="spellEnd"/>
            <w:r>
              <w:br/>
            </w:r>
            <w:proofErr w:type="spellStart"/>
            <w:r>
              <w:t>Timer_EnableNotification</w:t>
            </w:r>
            <w:proofErr w:type="spellEnd"/>
            <w:r>
              <w:br/>
            </w:r>
            <w:proofErr w:type="spellStart"/>
            <w:r>
              <w:t>Timer_DisableNotification</w:t>
            </w:r>
            <w:proofErr w:type="spellEnd"/>
          </w:p>
        </w:tc>
      </w:tr>
      <w:tr w:rsidR="008A3DBD" w14:paraId="485F958D" w14:textId="77777777" w:rsidTr="001C0F73">
        <w:tc>
          <w:tcPr>
            <w:tcW w:w="4675" w:type="dxa"/>
          </w:tcPr>
          <w:p w14:paraId="6C82C0B0" w14:textId="647BB6FA" w:rsidR="008A3DBD" w:rsidRDefault="008A3DBD" w:rsidP="001C0F73">
            <w:proofErr w:type="spellStart"/>
            <w:r>
              <w:t>MotorDc</w:t>
            </w:r>
            <w:proofErr w:type="spellEnd"/>
          </w:p>
        </w:tc>
        <w:tc>
          <w:tcPr>
            <w:tcW w:w="4675" w:type="dxa"/>
          </w:tcPr>
          <w:p w14:paraId="15E1D391" w14:textId="77777777" w:rsidR="008A3DBD" w:rsidRDefault="008A3DBD" w:rsidP="00F56D5E">
            <w:proofErr w:type="spellStart"/>
            <w:r>
              <w:t>MotorDc_Init</w:t>
            </w:r>
            <w:proofErr w:type="spellEnd"/>
            <w:r>
              <w:br/>
            </w:r>
            <w:proofErr w:type="spellStart"/>
            <w:r>
              <w:t>MotorDc_DeInit</w:t>
            </w:r>
            <w:proofErr w:type="spellEnd"/>
            <w:r>
              <w:br/>
            </w:r>
            <w:proofErr w:type="spellStart"/>
            <w:r>
              <w:t>MotorDc_</w:t>
            </w:r>
            <w:proofErr w:type="gramStart"/>
            <w:r>
              <w:t>Start</w:t>
            </w:r>
            <w:proofErr w:type="spellEnd"/>
            <w:r w:rsidR="00F56D5E">
              <w:t>(</w:t>
            </w:r>
            <w:proofErr w:type="spellStart"/>
            <w:proofErr w:type="gramEnd"/>
            <w:r>
              <w:t>Forward</w:t>
            </w:r>
            <w:r w:rsidR="00F56D5E">
              <w:t>|Backward</w:t>
            </w:r>
            <w:proofErr w:type="spellEnd"/>
            <w:r w:rsidR="00F56D5E">
              <w:t>)</w:t>
            </w:r>
            <w:r>
              <w:br/>
            </w:r>
            <w:proofErr w:type="spellStart"/>
            <w:r>
              <w:t>MotorDc_</w:t>
            </w:r>
            <w:r>
              <w:t>Stop</w:t>
            </w:r>
            <w:proofErr w:type="spellEnd"/>
          </w:p>
          <w:p w14:paraId="6F270E61" w14:textId="287C64C9" w:rsidR="00872C5E" w:rsidRDefault="00872C5E" w:rsidP="00F56D5E">
            <w:proofErr w:type="spellStart"/>
            <w:r>
              <w:t>MotorDc_SetSpeed</w:t>
            </w:r>
            <w:proofErr w:type="spellEnd"/>
          </w:p>
        </w:tc>
      </w:tr>
      <w:tr w:rsidR="008A3DBD" w14:paraId="7BC794C4" w14:textId="77777777" w:rsidTr="001C0F73">
        <w:tc>
          <w:tcPr>
            <w:tcW w:w="4675" w:type="dxa"/>
          </w:tcPr>
          <w:p w14:paraId="15921FD2" w14:textId="30E84012" w:rsidR="008A3DBD" w:rsidRDefault="00997934" w:rsidP="001C0F73">
            <w:r>
              <w:t>Robot</w:t>
            </w:r>
          </w:p>
        </w:tc>
        <w:tc>
          <w:tcPr>
            <w:tcW w:w="4675" w:type="dxa"/>
          </w:tcPr>
          <w:p w14:paraId="7E8B1D1C" w14:textId="751B4FC9" w:rsidR="008A3DBD" w:rsidRDefault="00997934" w:rsidP="001C0F73">
            <w:proofErr w:type="spellStart"/>
            <w:r>
              <w:t>Robot</w:t>
            </w:r>
            <w:r w:rsidR="008A3DBD">
              <w:t>_Init</w:t>
            </w:r>
            <w:proofErr w:type="spellEnd"/>
          </w:p>
          <w:p w14:paraId="21DB7942" w14:textId="1D485242" w:rsidR="008A3DBD" w:rsidRDefault="00651749" w:rsidP="001C0F73">
            <w:proofErr w:type="spellStart"/>
            <w:r>
              <w:t>Robot_</w:t>
            </w:r>
            <w:r w:rsidR="00750448">
              <w:t>Set</w:t>
            </w:r>
            <w:r>
              <w:t>Direction</w:t>
            </w:r>
            <w:r w:rsidR="00750448">
              <w:t>Angle</w:t>
            </w:r>
            <w:proofErr w:type="spellEnd"/>
            <w:r w:rsidR="00750448">
              <w:t xml:space="preserve"> </w:t>
            </w:r>
            <w:r w:rsidR="008A3DBD">
              <w:br/>
            </w:r>
            <w:proofErr w:type="spellStart"/>
            <w:r w:rsidR="00997934">
              <w:t>Robot</w:t>
            </w:r>
            <w:r w:rsidR="008A3DBD">
              <w:t>_</w:t>
            </w:r>
            <w:r w:rsidR="00200984">
              <w:t>Set</w:t>
            </w:r>
            <w:r w:rsidR="008A3DBD">
              <w:t>Speed</w:t>
            </w:r>
            <w:proofErr w:type="spellEnd"/>
          </w:p>
        </w:tc>
      </w:tr>
      <w:tr w:rsidR="00A50BF9" w14:paraId="0A8734B2" w14:textId="77777777" w:rsidTr="001C0F73">
        <w:tc>
          <w:tcPr>
            <w:tcW w:w="4675" w:type="dxa"/>
          </w:tcPr>
          <w:p w14:paraId="30351EA7" w14:textId="119E2223" w:rsidR="00A50BF9" w:rsidRDefault="00A50BF9" w:rsidP="001C0F73">
            <w:r>
              <w:t>System</w:t>
            </w:r>
          </w:p>
        </w:tc>
        <w:tc>
          <w:tcPr>
            <w:tcW w:w="4675" w:type="dxa"/>
          </w:tcPr>
          <w:p w14:paraId="00E5CA1C" w14:textId="00F3BBF5" w:rsidR="00A50BF9" w:rsidRDefault="00A50BF9" w:rsidP="001C0F73">
            <w:proofErr w:type="spellStart"/>
            <w:r>
              <w:t>System_Init</w:t>
            </w:r>
            <w:proofErr w:type="spellEnd"/>
          </w:p>
        </w:tc>
      </w:tr>
    </w:tbl>
    <w:p w14:paraId="4C79B5EC" w14:textId="74450E4D" w:rsidR="00573A2B" w:rsidRDefault="00573A2B" w:rsidP="00772E77"/>
    <w:p w14:paraId="1E467293" w14:textId="30806314" w:rsidR="00B33041" w:rsidRDefault="00B33041" w:rsidP="00B33041">
      <w:r>
        <w:t>Q.</w:t>
      </w:r>
      <w:r>
        <w:t xml:space="preserve">: </w:t>
      </w:r>
    </w:p>
    <w:p w14:paraId="0FA6281A" w14:textId="78BB4FD9" w:rsidR="00B33041" w:rsidRDefault="00B33041" w:rsidP="00B33041">
      <w:pPr>
        <w:pStyle w:val="ListParagraph"/>
        <w:numPr>
          <w:ilvl w:val="0"/>
          <w:numId w:val="1"/>
        </w:numPr>
      </w:pPr>
      <w:r>
        <w:t>HW behavior and Proposed Controllers to check how to achieve that on the controller?</w:t>
      </w:r>
      <w:r>
        <w:t xml:space="preserve"> Right!</w:t>
      </w:r>
    </w:p>
    <w:p w14:paraId="745D37D9" w14:textId="3E89B89D" w:rsidR="00B33041" w:rsidRDefault="00B33041" w:rsidP="00B33041">
      <w:pPr>
        <w:pStyle w:val="ListParagraph"/>
        <w:numPr>
          <w:ilvl w:val="0"/>
          <w:numId w:val="2"/>
        </w:numPr>
      </w:pPr>
      <w:proofErr w:type="spellStart"/>
      <w:r>
        <w:t>Req</w:t>
      </w:r>
      <w:r w:rsidR="00410FAB">
        <w:t>s</w:t>
      </w:r>
      <w:proofErr w:type="spellEnd"/>
      <w:r>
        <w:t>. are not clear enough.</w:t>
      </w:r>
    </w:p>
    <w:p w14:paraId="18428B93" w14:textId="77777777" w:rsidR="00573A2B" w:rsidRDefault="00573A2B" w:rsidP="00772E77"/>
    <w:sectPr w:rsidR="00573A2B" w:rsidSect="00A03F00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424077B"/>
    <w:multiLevelType w:val="hybridMultilevel"/>
    <w:tmpl w:val="35A09F4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9138BF52">
      <w:start w:val="3"/>
      <w:numFmt w:val="bullet"/>
      <w:lvlText w:val="-"/>
      <w:lvlJc w:val="left"/>
      <w:pPr>
        <w:ind w:left="1440" w:hanging="360"/>
      </w:pPr>
      <w:rPr>
        <w:rFonts w:ascii="Calibri" w:eastAsiaTheme="minorHAnsi" w:hAnsi="Calibri" w:cs="Calibri"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4EB6792"/>
    <w:multiLevelType w:val="hybridMultilevel"/>
    <w:tmpl w:val="307ED9F4"/>
    <w:lvl w:ilvl="0" w:tplc="9138BF52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6F042E7A"/>
    <w:multiLevelType w:val="hybridMultilevel"/>
    <w:tmpl w:val="95681D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300DA4"/>
    <w:multiLevelType w:val="hybridMultilevel"/>
    <w:tmpl w:val="B76418E6"/>
    <w:lvl w:ilvl="0" w:tplc="D9DC6360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1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D061D"/>
    <w:rsid w:val="00027F8B"/>
    <w:rsid w:val="000B0ADB"/>
    <w:rsid w:val="001C0F73"/>
    <w:rsid w:val="001C747A"/>
    <w:rsid w:val="00200984"/>
    <w:rsid w:val="002F5893"/>
    <w:rsid w:val="003A326E"/>
    <w:rsid w:val="003D2046"/>
    <w:rsid w:val="003E1B15"/>
    <w:rsid w:val="00410FAB"/>
    <w:rsid w:val="00412DB6"/>
    <w:rsid w:val="0048004D"/>
    <w:rsid w:val="004B53D1"/>
    <w:rsid w:val="004B7280"/>
    <w:rsid w:val="004C3F45"/>
    <w:rsid w:val="00560B6E"/>
    <w:rsid w:val="00573A2B"/>
    <w:rsid w:val="005F3B1E"/>
    <w:rsid w:val="006419E3"/>
    <w:rsid w:val="00651749"/>
    <w:rsid w:val="006A5A39"/>
    <w:rsid w:val="006D00E4"/>
    <w:rsid w:val="00727C0F"/>
    <w:rsid w:val="007430B0"/>
    <w:rsid w:val="00750448"/>
    <w:rsid w:val="00770230"/>
    <w:rsid w:val="00772E77"/>
    <w:rsid w:val="007803DB"/>
    <w:rsid w:val="007D061D"/>
    <w:rsid w:val="00804116"/>
    <w:rsid w:val="00823EB1"/>
    <w:rsid w:val="00872C5E"/>
    <w:rsid w:val="00877C44"/>
    <w:rsid w:val="0088541D"/>
    <w:rsid w:val="008A1C98"/>
    <w:rsid w:val="008A3DBD"/>
    <w:rsid w:val="0092666A"/>
    <w:rsid w:val="00940754"/>
    <w:rsid w:val="00997934"/>
    <w:rsid w:val="009B58EB"/>
    <w:rsid w:val="009B78AA"/>
    <w:rsid w:val="00A03F00"/>
    <w:rsid w:val="00A50BF9"/>
    <w:rsid w:val="00A75BF4"/>
    <w:rsid w:val="00A83175"/>
    <w:rsid w:val="00A87A0E"/>
    <w:rsid w:val="00AB00AC"/>
    <w:rsid w:val="00B301A1"/>
    <w:rsid w:val="00B33041"/>
    <w:rsid w:val="00BF2FF8"/>
    <w:rsid w:val="00C75B7A"/>
    <w:rsid w:val="00D04A2F"/>
    <w:rsid w:val="00D16E00"/>
    <w:rsid w:val="00D80214"/>
    <w:rsid w:val="00DA4572"/>
    <w:rsid w:val="00DB55BD"/>
    <w:rsid w:val="00DE5C92"/>
    <w:rsid w:val="00E4108F"/>
    <w:rsid w:val="00F22254"/>
    <w:rsid w:val="00F56D5E"/>
    <w:rsid w:val="00F9033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5BDD06F"/>
  <w15:chartTrackingRefBased/>
  <w15:docId w15:val="{C8334867-CA02-412E-BD61-5FE24584FB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A1C9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77C4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A03F00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A03F00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8A1C9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8A1C98"/>
    <w:pPr>
      <w:outlineLvl w:val="9"/>
    </w:pPr>
  </w:style>
  <w:style w:type="table" w:styleId="TableGrid">
    <w:name w:val="Table Grid"/>
    <w:basedOn w:val="TableNormal"/>
    <w:uiPriority w:val="39"/>
    <w:rsid w:val="00D16E0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772E77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772E77"/>
    <w:rPr>
      <w:color w:val="0563C1" w:themeColor="hyperlink"/>
      <w:u w:val="single"/>
    </w:rPr>
  </w:style>
  <w:style w:type="paragraph" w:styleId="ListParagraph">
    <w:name w:val="List Paragraph"/>
    <w:basedOn w:val="Normal"/>
    <w:uiPriority w:val="34"/>
    <w:qFormat/>
    <w:rsid w:val="009B58EB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77C44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770230"/>
    <w:pPr>
      <w:spacing w:after="100"/>
      <w:ind w:left="2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0</TotalTime>
  <Pages>7</Pages>
  <Words>312</Words>
  <Characters>1784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ving Robot</dc:title>
  <dc:subject>Design Document</dc:subject>
  <dc:creator>Awad Bekhet</dc:creator>
  <cp:keywords/>
  <dc:description/>
  <cp:lastModifiedBy>Awad Ali</cp:lastModifiedBy>
  <cp:revision>159</cp:revision>
  <dcterms:created xsi:type="dcterms:W3CDTF">2020-07-03T19:47:00Z</dcterms:created>
  <dcterms:modified xsi:type="dcterms:W3CDTF">2020-07-04T09:59:00Z</dcterms:modified>
</cp:coreProperties>
</file>